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D0C19">
        <w:rPr>
          <w:rFonts w:ascii="Times New Roman" w:hAnsi="Times New Roman" w:cs="Times New Roman"/>
          <w:sz w:val="36"/>
        </w:rPr>
        <w:t>Employe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330FEE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11FC3" w:rsidRPr="000F08F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613341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1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ile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1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Pr="000F08F1" w:rsidRDefault="00330FE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3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2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3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330FE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4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3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4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4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330FEE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5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5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4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330FE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7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7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330FEE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9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3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9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330FE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1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Sequence</w:t>
            </w:r>
            <w:r w:rsidR="000F08F1"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1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330FE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2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Lis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2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330FE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3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Edi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3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8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lastRenderedPageBreak/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3613351"/>
      <w:r w:rsidR="00B81DD7"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436F16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3" o:title=""/>
          </v:shape>
          <o:OLEObject Type="Embed" ProgID="Visio.Drawing.11" ShapeID="_x0000_i1025" DrawAspect="Content" ObjectID="_1398077545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lastRenderedPageBreak/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436F16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5" o:title=""/>
          </v:shape>
          <o:OLEObject Type="Embed" ProgID="Visio.Drawing.11" ShapeID="_x0000_i1026" DrawAspect="Content" ObjectID="_1398077546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0FEE" w:rsidRDefault="00330FEE" w:rsidP="00B81DD7">
      <w:pPr>
        <w:spacing w:after="0" w:line="240" w:lineRule="auto"/>
      </w:pPr>
      <w:r>
        <w:separator/>
      </w:r>
    </w:p>
  </w:endnote>
  <w:endnote w:type="continuationSeparator" w:id="0">
    <w:p w:rsidR="00330FEE" w:rsidRDefault="00330FE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546973" w:rsidRPr="0054697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546973" w:rsidRPr="0054697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0FEE" w:rsidRDefault="00330FEE" w:rsidP="00B81DD7">
      <w:pPr>
        <w:spacing w:after="0" w:line="240" w:lineRule="auto"/>
      </w:pPr>
      <w:r>
        <w:separator/>
      </w:r>
    </w:p>
  </w:footnote>
  <w:footnote w:type="continuationSeparator" w:id="0">
    <w:p w:rsidR="00330FEE" w:rsidRDefault="00330FE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51906"/>
    <w:rsid w:val="0039629D"/>
    <w:rsid w:val="003A4102"/>
    <w:rsid w:val="00436F16"/>
    <w:rsid w:val="00450A14"/>
    <w:rsid w:val="0045312B"/>
    <w:rsid w:val="004605B8"/>
    <w:rsid w:val="004D3295"/>
    <w:rsid w:val="00546973"/>
    <w:rsid w:val="005616B6"/>
    <w:rsid w:val="00583321"/>
    <w:rsid w:val="00587B68"/>
    <w:rsid w:val="005A21E5"/>
    <w:rsid w:val="005A7767"/>
    <w:rsid w:val="005C030C"/>
    <w:rsid w:val="0062212E"/>
    <w:rsid w:val="00625D9C"/>
    <w:rsid w:val="006A3BC2"/>
    <w:rsid w:val="006A7068"/>
    <w:rsid w:val="006B57F8"/>
    <w:rsid w:val="006C35BD"/>
    <w:rsid w:val="006D0C19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65EE1"/>
    <w:rsid w:val="009673BD"/>
    <w:rsid w:val="0098261B"/>
    <w:rsid w:val="00991B6C"/>
    <w:rsid w:val="009D277E"/>
    <w:rsid w:val="009D3B62"/>
    <w:rsid w:val="00A05ACF"/>
    <w:rsid w:val="00A11E81"/>
    <w:rsid w:val="00A7149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520AD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F03430-5C2C-4313-9964-DB6840681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8</Pages>
  <Words>639</Words>
  <Characters>364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52</cp:revision>
  <dcterms:created xsi:type="dcterms:W3CDTF">2012-04-10T19:01:00Z</dcterms:created>
  <dcterms:modified xsi:type="dcterms:W3CDTF">2012-05-09T07:06:00Z</dcterms:modified>
</cp:coreProperties>
</file>